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F1DA5A" w14:textId="77777777" w:rsidR="00627876" w:rsidRPr="004928F7" w:rsidRDefault="00627876" w:rsidP="006278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03"/>
        <w:gridCol w:w="4813"/>
        <w:gridCol w:w="1158"/>
        <w:gridCol w:w="1038"/>
        <w:gridCol w:w="1296"/>
      </w:tblGrid>
      <w:tr w:rsidR="00627876" w:rsidRPr="004928F7" w14:paraId="350AA13D" w14:textId="77777777" w:rsidTr="00730CAD">
        <w:trPr>
          <w:jc w:val="center"/>
        </w:trPr>
        <w:tc>
          <w:tcPr>
            <w:tcW w:w="68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52974C" w14:textId="77777777" w:rsidR="00627876" w:rsidRPr="004928F7" w:rsidRDefault="00627876" w:rsidP="00730CAD">
            <w:pPr>
              <w:spacing w:line="0" w:lineRule="atLeast"/>
              <w:ind w:rightChars="-20" w:right="-48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0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8307F8" w14:textId="77777777" w:rsidR="00627876" w:rsidRPr="004928F7" w:rsidRDefault="00627876" w:rsidP="00730CAD">
            <w:pPr>
              <w:pStyle w:val="31"/>
            </w:pPr>
            <w:hyperlink w:anchor="教務處" w:history="1">
              <w:bookmarkStart w:id="0" w:name="_Toc161926427"/>
              <w:bookmarkStart w:id="1" w:name="_Toc92798071"/>
              <w:bookmarkStart w:id="2" w:name="_Toc99130077"/>
              <w:r w:rsidRPr="004928F7">
                <w:rPr>
                  <w:rStyle w:val="a3"/>
                  <w:rFonts w:hint="eastAsia"/>
                </w:rPr>
                <w:t>1110-017</w:t>
              </w:r>
              <w:bookmarkStart w:id="3" w:name="優良教學助理遴選與獎勵作業"/>
              <w:r w:rsidRPr="004928F7">
                <w:rPr>
                  <w:rStyle w:val="a3"/>
                  <w:rFonts w:hint="eastAsia"/>
                </w:rPr>
                <w:t>優良教學獎助生遴選與獎勵作業</w:t>
              </w:r>
              <w:bookmarkEnd w:id="3"/>
              <w:bookmarkEnd w:id="0"/>
              <w:bookmarkEnd w:id="1"/>
              <w:bookmarkEnd w:id="2"/>
            </w:hyperlink>
          </w:p>
        </w:tc>
        <w:tc>
          <w:tcPr>
            <w:tcW w:w="60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561E7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A19A639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627876" w:rsidRPr="004928F7" w14:paraId="54913475" w14:textId="7777777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D87467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68C0D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67B9A4" w14:textId="77777777" w:rsidR="00627876" w:rsidRPr="004928F7" w:rsidRDefault="00627876" w:rsidP="00730CAD">
            <w:pPr>
              <w:spacing w:line="0" w:lineRule="atLeast"/>
              <w:ind w:rightChars="-44" w:right="-106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49D07F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2D08528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27876" w:rsidRPr="004928F7" w14:paraId="10F9CB41" w14:textId="7777777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96600B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EF6348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14:paraId="5AC0A077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14:paraId="2AD8D0DF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D1B41B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3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4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F75962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12CDBD1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876" w:rsidRPr="004928F7" w14:paraId="0FD96E95" w14:textId="7777777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F7266C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89E4B5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依實際作業進行修改。</w:t>
            </w:r>
          </w:p>
          <w:p w14:paraId="3A17EE0A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4313B9E5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修改圖中會辦單位之位置，由左側移至右側，單位變更。</w:t>
            </w:r>
          </w:p>
          <w:p w14:paraId="66CF4BDF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、2.2.。</w:t>
            </w:r>
          </w:p>
          <w:p w14:paraId="399EA75E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879692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2月/5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A81536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江曉林/吳育欣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D429EF8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876" w:rsidRPr="004928F7" w14:paraId="70793809" w14:textId="7777777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73FF7B" w14:textId="77777777" w:rsidR="00627876" w:rsidRPr="004928F7" w:rsidRDefault="00627876" w:rsidP="00730CAD">
            <w:pPr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1CD1C0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配合新版內控格式修正流程圖，及</w:t>
            </w:r>
            <w:r w:rsidRPr="004928F7">
              <w:rPr>
                <w:rFonts w:ascii="標楷體" w:eastAsia="標楷體" w:hAnsi="標楷體" w:hint="eastAsia"/>
              </w:rPr>
              <w:t>修飾說明文字。</w:t>
            </w:r>
          </w:p>
          <w:p w14:paraId="50A771D7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42C71CB2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名稱，「教學助理」改為「教學獎助生」。</w:t>
            </w:r>
          </w:p>
          <w:p w14:paraId="6BA4BF77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。</w:t>
            </w:r>
          </w:p>
          <w:p w14:paraId="2A521A2A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作業程序修改2.1.、2.1.1.、2.1.2.及2.2.1.至2.2.4.。</w:t>
            </w:r>
          </w:p>
          <w:p w14:paraId="2AC28052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控制重點刪除3.2.及修改3.1.。</w:t>
            </w:r>
          </w:p>
          <w:p w14:paraId="02C19313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5）依據及相關文件修改5.1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33E5BD" w14:textId="77777777" w:rsidR="00627876" w:rsidRPr="004928F7" w:rsidRDefault="00627876" w:rsidP="00730CAD">
            <w:pPr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017972" w14:textId="77777777" w:rsidR="00627876" w:rsidRPr="004928F7" w:rsidRDefault="00627876" w:rsidP="00730CAD">
            <w:pPr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陳俐潔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C9D0FF0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27876" w:rsidRPr="004928F7" w14:paraId="19484939" w14:textId="77777777" w:rsidTr="00730CAD">
        <w:trPr>
          <w:jc w:val="center"/>
        </w:trPr>
        <w:tc>
          <w:tcPr>
            <w:tcW w:w="68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67A6E7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50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AF304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「佛光大學教學獎助生實施暨獎勵辦法」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及實際作業進行修改。</w:t>
            </w:r>
          </w:p>
          <w:p w14:paraId="1BC9A71D" w14:textId="77777777" w:rsidR="00627876" w:rsidRPr="004928F7" w:rsidRDefault="00627876" w:rsidP="00730CAD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14:paraId="221CC207" w14:textId="77777777" w:rsidR="00627876" w:rsidRPr="004928F7" w:rsidRDefault="00627876" w:rsidP="00730CAD">
            <w:pPr>
              <w:spacing w:line="0" w:lineRule="atLeast"/>
              <w:ind w:leftChars="100" w:left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修改優良教學獎助生資格。</w:t>
            </w:r>
          </w:p>
          <w:p w14:paraId="444C4CC0" w14:textId="77777777" w:rsidR="00627876" w:rsidRPr="004928F7" w:rsidRDefault="00627876" w:rsidP="00730CAD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1.1.、2.2.2.、2.2.4.。</w:t>
            </w:r>
          </w:p>
        </w:tc>
        <w:tc>
          <w:tcPr>
            <w:tcW w:w="6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294328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4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023477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韓鳴展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FA39863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14:paraId="421A0207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14:paraId="7ACCAE51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052DC37D" w14:textId="77777777" w:rsidR="00627876" w:rsidRPr="004928F7" w:rsidRDefault="00627876" w:rsidP="0062787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47B1333B" w14:textId="77777777" w:rsidR="00627876" w:rsidRPr="004928F7" w:rsidRDefault="00627876" w:rsidP="00627876">
      <w:pPr>
        <w:rPr>
          <w:rFonts w:ascii="標楷體" w:eastAsia="標楷體" w:hAnsi="標楷體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8427BC7" wp14:editId="699363BF">
                <wp:simplePos x="0" y="0"/>
                <wp:positionH relativeFrom="column">
                  <wp:posOffset>426402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2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9B3723" w14:textId="77777777" w:rsidR="00627876" w:rsidRPr="008F3C5D" w:rsidRDefault="00627876" w:rsidP="0062787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1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.1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2</w:t>
                            </w:r>
                          </w:p>
                          <w:p w14:paraId="239F4875" w14:textId="77777777" w:rsidR="00627876" w:rsidRPr="00A07CB8" w:rsidRDefault="00627876" w:rsidP="00627876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8427BC7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5.7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" fillcolor="white [3201]" stroked="f" strokeweight="1pt">
                <v:textbox>
                  <w:txbxContent>
                    <w:p w14:paraId="7E9B3723" w14:textId="77777777" w:rsidR="00627876" w:rsidRPr="008F3C5D" w:rsidRDefault="00627876" w:rsidP="0062787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1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.1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2</w:t>
                      </w:r>
                    </w:p>
                    <w:p w14:paraId="239F4875" w14:textId="77777777" w:rsidR="00627876" w:rsidRPr="00A07CB8" w:rsidRDefault="00627876" w:rsidP="00627876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4"/>
        <w:gridCol w:w="1793"/>
        <w:gridCol w:w="1215"/>
        <w:gridCol w:w="1270"/>
        <w:gridCol w:w="1164"/>
      </w:tblGrid>
      <w:tr w:rsidR="00627876" w:rsidRPr="004928F7" w14:paraId="3A4FA40C" w14:textId="77777777" w:rsidTr="00730CA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0AB6508" w14:textId="77777777" w:rsidR="00627876" w:rsidRPr="004928F7" w:rsidRDefault="00627876" w:rsidP="00730C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27876" w:rsidRPr="004928F7" w14:paraId="228ADE52" w14:textId="77777777" w:rsidTr="00730CAD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C55266B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09AFAA58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326B2C8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6EA58110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E553DEB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14:paraId="07354AFF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27876" w:rsidRPr="004928F7" w14:paraId="637192E7" w14:textId="77777777" w:rsidTr="00730CAD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47FC6C8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優良教學獎助生遴選與獎勵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74F9BC12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BB10171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40910C1D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78A99FE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B425680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7AFD534C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71D9158" w14:textId="77777777" w:rsidR="00627876" w:rsidRPr="004928F7" w:rsidRDefault="00627876" w:rsidP="00627876">
      <w:pPr>
        <w:autoSpaceDE w:val="0"/>
        <w:autoSpaceDN w:val="0"/>
        <w:adjustRightInd w:val="0"/>
        <w:ind w:right="28"/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645DA63F" w14:textId="77777777" w:rsidR="00627876" w:rsidRPr="004928F7" w:rsidRDefault="00627876" w:rsidP="00627876">
      <w:pPr>
        <w:spacing w:before="100" w:beforeAutospacing="1"/>
        <w:rPr>
          <w:rFonts w:ascii="標楷體" w:eastAsia="標楷體" w:hAnsi="標楷體"/>
          <w:b/>
          <w:szCs w:val="24"/>
        </w:rPr>
      </w:pPr>
      <w:r w:rsidRPr="004928F7">
        <w:rPr>
          <w:rFonts w:ascii="標楷體" w:eastAsia="標楷體" w:hAnsi="標楷體" w:hint="eastAsia"/>
          <w:b/>
          <w:szCs w:val="24"/>
        </w:rPr>
        <w:t>1.流程圖：</w:t>
      </w:r>
    </w:p>
    <w:p w14:paraId="77BFB173" w14:textId="77777777" w:rsidR="00627876" w:rsidRPr="004928F7" w:rsidRDefault="00627876" w:rsidP="00627876">
      <w:pPr>
        <w:spacing w:before="100" w:beforeAutospacing="1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5157" w:dyaOrig="9920" w14:anchorId="4301C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75pt;height:569.45pt" o:ole="">
            <v:imagedata r:id="rId6" o:title=""/>
          </v:shape>
          <o:OLEObject Type="Embed" ProgID="Visio.Drawing.11" ShapeID="_x0000_i1025" DrawAspect="Content" ObjectID="_1803368323" r:id="rId7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86"/>
        <w:gridCol w:w="1793"/>
        <w:gridCol w:w="1215"/>
        <w:gridCol w:w="1270"/>
        <w:gridCol w:w="1002"/>
      </w:tblGrid>
      <w:tr w:rsidR="00627876" w:rsidRPr="004928F7" w14:paraId="282DEC62" w14:textId="77777777" w:rsidTr="00730CA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CD0FAAF" w14:textId="77777777" w:rsidR="00627876" w:rsidRPr="004928F7" w:rsidRDefault="00627876" w:rsidP="00730CAD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27876" w:rsidRPr="004928F7" w14:paraId="433186F3" w14:textId="77777777" w:rsidTr="00730CAD">
        <w:trPr>
          <w:jc w:val="center"/>
        </w:trPr>
        <w:tc>
          <w:tcPr>
            <w:tcW w:w="229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4D23928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14:paraId="0FE766EF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14:paraId="3B64A987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14:paraId="1FC87D8E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69857E6F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3" w:type="pct"/>
            <w:tcBorders>
              <w:right w:val="single" w:sz="12" w:space="0" w:color="auto"/>
            </w:tcBorders>
            <w:vAlign w:val="center"/>
          </w:tcPr>
          <w:p w14:paraId="41505DF6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27876" w:rsidRPr="004928F7" w14:paraId="0271C770" w14:textId="77777777" w:rsidTr="00730CAD">
        <w:trPr>
          <w:trHeight w:val="663"/>
          <w:jc w:val="center"/>
        </w:trPr>
        <w:tc>
          <w:tcPr>
            <w:tcW w:w="229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5E12F749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優良教學獎助生遴選與獎勵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8A591A6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14:paraId="22D156E3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7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14:paraId="53FF042D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4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795017A6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0A82B53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E92D7E9" w14:textId="77777777" w:rsidR="00627876" w:rsidRPr="004928F7" w:rsidRDefault="00627876" w:rsidP="00730CAD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61FCB33B" w14:textId="77777777" w:rsidR="00627876" w:rsidRPr="004928F7" w:rsidRDefault="00627876" w:rsidP="00627876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14:paraId="3674CA55" w14:textId="77777777" w:rsidR="00627876" w:rsidRPr="004928F7" w:rsidRDefault="00627876" w:rsidP="00627876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3982FEF0" w14:textId="77777777"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優良教學獎助生應有之資格：</w:t>
      </w:r>
    </w:p>
    <w:p w14:paraId="717B11C7" w14:textId="77777777"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1.本校教學獎助生。</w:t>
      </w:r>
    </w:p>
    <w:p w14:paraId="19660245" w14:textId="77777777"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1.2</w:t>
      </w:r>
      <w:r w:rsidRPr="004928F7">
        <w:rPr>
          <w:rFonts w:ascii="標楷體" w:eastAsia="標楷體" w:hAnsi="標楷體" w:hint="eastAsia"/>
        </w:rPr>
        <w:t>.由教務處依據評量調查、期末成果報告，以及教學獎助生活動參與情形等評估教學獎助生之學習表現，依據辦法按成績排序教學獎助生名冊，考核成績前10%排名</w:t>
      </w:r>
      <w:r w:rsidRPr="004928F7">
        <w:rPr>
          <w:rFonts w:ascii="標楷體" w:eastAsia="標楷體" w:hAnsi="標楷體" w:hint="eastAsia"/>
          <w:bCs/>
        </w:rPr>
        <w:t>且修課學生滿意度問巻填卷率達</w:t>
      </w:r>
      <w:r w:rsidRPr="004928F7">
        <w:rPr>
          <w:rFonts w:ascii="標楷體" w:eastAsia="標楷體" w:hAnsi="標楷體"/>
          <w:bCs/>
        </w:rPr>
        <w:t>30%</w:t>
      </w:r>
      <w:r w:rsidRPr="004928F7">
        <w:rPr>
          <w:rFonts w:ascii="標楷體" w:eastAsia="標楷體" w:hAnsi="標楷體" w:hint="eastAsia"/>
          <w:bCs/>
        </w:rPr>
        <w:t>且填卷人數達</w:t>
      </w:r>
      <w:r w:rsidRPr="004928F7">
        <w:rPr>
          <w:rFonts w:ascii="標楷體" w:eastAsia="標楷體" w:hAnsi="標楷體"/>
          <w:bCs/>
        </w:rPr>
        <w:t>10</w:t>
      </w:r>
      <w:r w:rsidRPr="004928F7">
        <w:rPr>
          <w:rFonts w:ascii="標楷體" w:eastAsia="標楷體" w:hAnsi="標楷體" w:hint="eastAsia"/>
          <w:bCs/>
        </w:rPr>
        <w:t>人以上</w:t>
      </w:r>
      <w:r w:rsidRPr="004928F7">
        <w:rPr>
          <w:rFonts w:ascii="標楷體" w:eastAsia="標楷體" w:hAnsi="標楷體" w:hint="eastAsia"/>
        </w:rPr>
        <w:t>之學生為優良教學獎助生。</w:t>
      </w:r>
    </w:p>
    <w:p w14:paraId="7971D805" w14:textId="77777777"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</w:t>
      </w:r>
      <w:r w:rsidRPr="004928F7">
        <w:rPr>
          <w:rFonts w:ascii="標楷體" w:eastAsia="標楷體" w:hAnsi="標楷體"/>
        </w:rPr>
        <w:t>作業程序：</w:t>
      </w:r>
    </w:p>
    <w:p w14:paraId="1F79388C" w14:textId="77777777"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t>2.2.1.</w:t>
      </w:r>
      <w:r w:rsidRPr="004928F7">
        <w:rPr>
          <w:rFonts w:ascii="標楷體" w:eastAsia="標楷體" w:hAnsi="標楷體" w:hint="eastAsia"/>
        </w:rPr>
        <w:t>為促進教學獎助生之學習成效，教務處須定期遴選優秀教學獎助生。方式採由教學獎助生成績優異排序，每學期辦理一次。</w:t>
      </w:r>
    </w:p>
    <w:p w14:paraId="087B08BD" w14:textId="77777777" w:rsidR="00627876" w:rsidRPr="004928F7" w:rsidRDefault="00627876" w:rsidP="00627876">
      <w:pPr>
        <w:ind w:leftChars="300" w:left="1440" w:hangingChars="300" w:hanging="720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2.優秀教學獎助生評分項目包含培訓課程參與程度（30%）、教師評分（50%）及學生對教學獎助生之滿意度（20%）。排序方式由考核成績前10%排名</w:t>
      </w:r>
      <w:r w:rsidRPr="004928F7">
        <w:rPr>
          <w:rFonts w:ascii="標楷體" w:eastAsia="標楷體" w:hAnsi="標楷體" w:hint="eastAsia"/>
          <w:bCs/>
        </w:rPr>
        <w:t>且修課學生滿意度問巻填卷率達</w:t>
      </w:r>
      <w:r w:rsidRPr="004928F7">
        <w:rPr>
          <w:rFonts w:ascii="標楷體" w:eastAsia="標楷體" w:hAnsi="標楷體"/>
          <w:bCs/>
        </w:rPr>
        <w:t>30%</w:t>
      </w:r>
      <w:r w:rsidRPr="004928F7">
        <w:rPr>
          <w:rFonts w:ascii="標楷體" w:eastAsia="標楷體" w:hAnsi="標楷體" w:hint="eastAsia"/>
          <w:bCs/>
        </w:rPr>
        <w:t>且填卷人數達</w:t>
      </w:r>
      <w:r w:rsidRPr="004928F7">
        <w:rPr>
          <w:rFonts w:ascii="標楷體" w:eastAsia="標楷體" w:hAnsi="標楷體"/>
          <w:bCs/>
        </w:rPr>
        <w:t>10</w:t>
      </w:r>
      <w:r w:rsidRPr="004928F7">
        <w:rPr>
          <w:rFonts w:ascii="標楷體" w:eastAsia="標楷體" w:hAnsi="標楷體" w:hint="eastAsia"/>
          <w:bCs/>
        </w:rPr>
        <w:t>人以上之學生為優</w:t>
      </w:r>
      <w:r w:rsidRPr="004928F7">
        <w:rPr>
          <w:rFonts w:ascii="標楷體" w:eastAsia="標楷體" w:hAnsi="標楷體" w:hint="eastAsia"/>
        </w:rPr>
        <w:t>良教學獎助生。</w:t>
      </w:r>
    </w:p>
    <w:p w14:paraId="730ADEC6" w14:textId="77777777"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3.製作獎狀以資鼓勵。</w:t>
      </w:r>
    </w:p>
    <w:p w14:paraId="031140E7" w14:textId="77777777" w:rsidR="00627876" w:rsidRPr="004928F7" w:rsidRDefault="00627876" w:rsidP="0062787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4.獲選之優秀教學獎助生，由教務處於次一學期之教學獎助生研習會中公開表揚並頒予獎勵。</w:t>
      </w:r>
    </w:p>
    <w:p w14:paraId="47F391D8" w14:textId="77777777" w:rsidR="00627876" w:rsidRPr="004928F7" w:rsidRDefault="00627876" w:rsidP="0062787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14:paraId="662EE096" w14:textId="77777777"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dstrike/>
        </w:rPr>
      </w:pPr>
      <w:r w:rsidRPr="004928F7">
        <w:rPr>
          <w:rFonts w:ascii="標楷體" w:eastAsia="標楷體" w:hAnsi="標楷體" w:hint="eastAsia"/>
        </w:rPr>
        <w:t>3.1.教學獎助生應符合所定資格。</w:t>
      </w:r>
    </w:p>
    <w:p w14:paraId="2F6AD886" w14:textId="77777777" w:rsidR="00627876" w:rsidRPr="004928F7" w:rsidRDefault="00627876" w:rsidP="0062787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14:paraId="31015416" w14:textId="77777777"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b/>
          <w:szCs w:val="24"/>
          <w:u w:val="single"/>
          <w:shd w:val="pct15" w:color="auto" w:fill="FFFFFF"/>
        </w:rPr>
      </w:pPr>
      <w:r w:rsidRPr="004928F7">
        <w:rPr>
          <w:rFonts w:ascii="標楷體" w:eastAsia="標楷體" w:hAnsi="標楷體" w:hint="eastAsia"/>
        </w:rPr>
        <w:t>無。</w:t>
      </w:r>
    </w:p>
    <w:p w14:paraId="1B03ADCE" w14:textId="77777777" w:rsidR="00627876" w:rsidRPr="004928F7" w:rsidRDefault="00627876" w:rsidP="00627876">
      <w:pPr>
        <w:autoSpaceDE w:val="0"/>
        <w:autoSpaceDN w:val="0"/>
        <w:adjustRightInd w:val="0"/>
        <w:spacing w:before="100" w:beforeAutospacing="1"/>
        <w:ind w:right="28"/>
        <w:jc w:val="both"/>
        <w:textAlignment w:val="baseline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14:paraId="772F7B32" w14:textId="77777777" w:rsidR="00627876" w:rsidRPr="004928F7" w:rsidRDefault="00627876" w:rsidP="0062787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教學獎助生實施暨獎勵辦法。</w:t>
      </w:r>
    </w:p>
    <w:p w14:paraId="73961250" w14:textId="77777777" w:rsidR="00627876" w:rsidRPr="004928F7" w:rsidRDefault="00627876" w:rsidP="00627876">
      <w:pPr>
        <w:tabs>
          <w:tab w:val="left" w:pos="960"/>
        </w:tabs>
        <w:adjustRightInd w:val="0"/>
        <w:jc w:val="both"/>
        <w:textAlignment w:val="baseline"/>
        <w:rPr>
          <w:rFonts w:ascii="標楷體" w:eastAsia="標楷體" w:hAnsi="標楷體" w:cs="Times New Roman"/>
        </w:rPr>
      </w:pPr>
    </w:p>
    <w:p w14:paraId="5F498FA8" w14:textId="24B04FF0" w:rsidR="00627876" w:rsidRPr="004928F7" w:rsidRDefault="00627876" w:rsidP="00627876">
      <w:pPr>
        <w:widowControl/>
        <w:jc w:val="center"/>
        <w:rPr>
          <w:rFonts w:ascii="標楷體" w:eastAsia="標楷體" w:hAnsi="標楷體" w:cs="Times New Roman"/>
        </w:rPr>
      </w:pPr>
      <w:bookmarkStart w:id="4" w:name="_GoBack"/>
      <w:bookmarkEnd w:id="4"/>
    </w:p>
    <w:p w14:paraId="2418FEF8" w14:textId="77777777" w:rsidR="005B1C84" w:rsidRDefault="005B1C84"/>
    <w:sectPr w:rsidR="005B1C84" w:rsidSect="00FC36F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F2A2D1" w14:textId="77777777" w:rsidR="00607149" w:rsidRDefault="00607149" w:rsidP="00607149">
      <w:r>
        <w:separator/>
      </w:r>
    </w:p>
  </w:endnote>
  <w:endnote w:type="continuationSeparator" w:id="0">
    <w:p w14:paraId="7B5D1BB7" w14:textId="77777777" w:rsidR="00607149" w:rsidRDefault="00607149" w:rsidP="00607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FA28E3" w14:textId="77777777" w:rsidR="00607149" w:rsidRDefault="00607149" w:rsidP="00607149">
      <w:r>
        <w:separator/>
      </w:r>
    </w:p>
  </w:footnote>
  <w:footnote w:type="continuationSeparator" w:id="0">
    <w:p w14:paraId="30FF8088" w14:textId="77777777" w:rsidR="00607149" w:rsidRDefault="00607149" w:rsidP="006071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9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0E03E0"/>
    <w:rsid w:val="00243AFE"/>
    <w:rsid w:val="002A1117"/>
    <w:rsid w:val="002A5155"/>
    <w:rsid w:val="003A66F7"/>
    <w:rsid w:val="003B746E"/>
    <w:rsid w:val="0045366D"/>
    <w:rsid w:val="00555CC9"/>
    <w:rsid w:val="005B1C84"/>
    <w:rsid w:val="005F42E1"/>
    <w:rsid w:val="00602494"/>
    <w:rsid w:val="00607149"/>
    <w:rsid w:val="006117C8"/>
    <w:rsid w:val="00627876"/>
    <w:rsid w:val="006378B7"/>
    <w:rsid w:val="006F1155"/>
    <w:rsid w:val="00705E44"/>
    <w:rsid w:val="00997834"/>
    <w:rsid w:val="00A55D19"/>
    <w:rsid w:val="00A72F3A"/>
    <w:rsid w:val="00AE083C"/>
    <w:rsid w:val="00BA0393"/>
    <w:rsid w:val="00C26240"/>
    <w:rsid w:val="00EA1AD7"/>
    <w:rsid w:val="00EA2EFF"/>
    <w:rsid w:val="00F214A1"/>
    <w:rsid w:val="00FA2BE8"/>
    <w:rsid w:val="00FC36F2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787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2787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2787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27876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62787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10</Words>
  <Characters>1203</Characters>
  <Application>Microsoft Office Word</Application>
  <DocSecurity>0</DocSecurity>
  <Lines>10</Lines>
  <Paragraphs>2</Paragraphs>
  <ScaleCrop>false</ScaleCrop>
  <Company/>
  <LinksUpToDate>false</LinksUpToDate>
  <CharactersWithSpaces>1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10:00Z</dcterms:created>
  <dcterms:modified xsi:type="dcterms:W3CDTF">2025-03-13T02:52:00Z</dcterms:modified>
</cp:coreProperties>
</file>